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0AD5BF36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8C44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60286C2B" w:rsidR="003B6878" w:rsidRPr="00FA059A" w:rsidRDefault="00BB3B80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ERMISO</w:t>
            </w:r>
            <w:r w:rsidR="00E163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PR</w:t>
            </w:r>
            <w:r w:rsidR="008C444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="00E1630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RROGA</w:t>
            </w: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DE PESCA COMERCIAL </w:t>
            </w:r>
            <w:r w:rsidR="00300E8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ARTESANAL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1DA56F34" w:rsidR="00FA059A" w:rsidRPr="00FA059A" w:rsidRDefault="00FA059A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8C444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0C1DDF51" w:rsidR="008C3C67" w:rsidRPr="00FA059A" w:rsidRDefault="003A3867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</w:t>
            </w:r>
            <w:r w:rsidR="00EB6FC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56030527" w:rsidR="008C3C67" w:rsidRPr="00FA059A" w:rsidRDefault="00F93335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02D56F6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Copia de Escritura de C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7F5B1783" w14:textId="75D89E0A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  <w:p w14:paraId="5F3E338D" w14:textId="4C4AD84D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04C9265" w14:textId="08599275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pia de Patente de E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7D6ECAA3" w14:textId="20075E2F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  <w:p w14:paraId="567D966B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4F1830C2" w14:textId="09D80C7C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  <w:p w14:paraId="04C88DC2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CF30540" w14:textId="54CC31E2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Copia de Certificación de Matricula de E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600EF955" w14:textId="102EB35E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  <w:p w14:paraId="2E7441C5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D0BFE6E" w14:textId="3BE8F98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Copia de Licencia de Navegación 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7D8738A6" w14:textId="769B8803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  <w:p w14:paraId="416A9E94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135"/>
              <w:gridCol w:w="3956"/>
            </w:tblGrid>
            <w:tr w:rsidR="00693105" w:rsidRPr="00FA059A" w14:paraId="34FB0D6C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95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2067F" w:rsidRPr="00FA059A" w14:paraId="35163BC7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88E45BC" w14:textId="1D231DE8" w:rsidR="0062067F" w:rsidRPr="00FA059A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656C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62067F" w:rsidRPr="00FA059A" w14:paraId="23ECE1A9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8721AC" w14:textId="77777777" w:rsidR="0062067F" w:rsidRDefault="0062067F" w:rsidP="0062067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0123B6F4" w14:textId="77777777" w:rsidR="0062067F" w:rsidRPr="00796705" w:rsidRDefault="0062067F" w:rsidP="0062067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276BD46A" w:rsidR="0062067F" w:rsidRPr="00FA059A" w:rsidRDefault="0062067F" w:rsidP="00656CF7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62067F" w:rsidRPr="00FA059A" w14:paraId="3D860532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7EFD0A6" w14:textId="5567DE02" w:rsidR="0062067F" w:rsidRDefault="0062067F" w:rsidP="0062067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</w:t>
                  </w:r>
                  <w:r w:rsidR="00656C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aliz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inspección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6245709" w14:textId="77777777" w:rsidR="0062067F" w:rsidRPr="00796705" w:rsidRDefault="0062067F" w:rsidP="0062067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3EFD3D" w14:textId="22D0802A" w:rsidR="0062067F" w:rsidRPr="00FA059A" w:rsidRDefault="0062067F" w:rsidP="00656CF7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62067F" w:rsidRPr="00FA059A" w14:paraId="3C650051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5A9DCF" w14:textId="385C95CB" w:rsidR="0062067F" w:rsidRPr="00FA059A" w:rsidRDefault="0062067F" w:rsidP="00656CF7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Inspector emite informe técnico</w:t>
                  </w:r>
                  <w:r w:rsidR="00656C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62067F" w:rsidRPr="00FA059A" w14:paraId="652EA89E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C877F62" w14:textId="559AC73C" w:rsidR="0062067F" w:rsidRPr="00FA059A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Encargado de Departamento emite dictamen técnico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62067F" w:rsidRPr="00FA059A" w14:paraId="0BBDE778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211462D" w14:textId="1359C17E" w:rsidR="0062067F" w:rsidRPr="00FA059A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l Asesor Juríd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 y proyecto de 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62067F" w:rsidRPr="00FA059A" w14:paraId="17106768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081B9E3" w14:textId="375203F3" w:rsidR="0062067F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El Director 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Normatividad de la Pesca y Acuicultur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opinión jurídica y proyecto de 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 en bandeja y revisa.</w:t>
                  </w:r>
                </w:p>
                <w:p w14:paraId="0BC4E2FB" w14:textId="77777777" w:rsidR="0062067F" w:rsidRPr="00796705" w:rsidRDefault="0062067F" w:rsidP="00656CF7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9A34164" w14:textId="65AAA87E" w:rsidR="0062067F" w:rsidRPr="00FA059A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rechaza, finaliza </w:t>
                  </w:r>
                  <w:r w:rsidR="00656C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rámit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y se notifica al usuario por medio del sistema informático.</w:t>
                  </w:r>
                </w:p>
              </w:tc>
            </w:tr>
            <w:tr w:rsidR="0062067F" w:rsidRPr="00FA059A" w14:paraId="0E1CE39C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62067F" w:rsidRPr="00FA059A" w:rsidRDefault="0062067F" w:rsidP="0062067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7D3FB821" w:rsidR="0062067F" w:rsidRPr="00FA059A" w:rsidRDefault="0062067F" w:rsidP="00656CF7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El Director 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Normatividad de la Pesca y Acuicultur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</w:t>
                  </w:r>
                  <w:r w:rsidR="00656CF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, genera certificado con código de validación electrónico y notifica al usuario por medio del sistema informático.</w:t>
                  </w:r>
                </w:p>
              </w:tc>
            </w:tr>
            <w:tr w:rsidR="00693105" w:rsidRPr="00FA059A" w14:paraId="679E5F31" w14:textId="77777777" w:rsidTr="004826A1">
              <w:trPr>
                <w:trHeight w:val="127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6006EAE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56593481" w:rsidR="001745EF" w:rsidRPr="00FA059A" w:rsidRDefault="001745EF" w:rsidP="001745EF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1DD4B209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E898C36" w14:textId="739B5227" w:rsidR="001745EF" w:rsidRPr="00FA059A" w:rsidRDefault="001745EF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482CFCAC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34DC3E14" w:rsidR="00356729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7EA87023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A926E91" w14:textId="48E6190D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6CC6B6F4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69105B06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51840276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2A99B3B5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0CF7A796" w14:textId="77777777" w:rsidTr="0062067F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1CE2894" w14:textId="4BD8B57D" w:rsidR="00693105" w:rsidRPr="00356729" w:rsidRDefault="00693105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2D9FCC68" w14:textId="77777777" w:rsidTr="0062067F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CE5F975" w14:textId="53B7509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568B72B7" w14:textId="77777777" w:rsidTr="0062067F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28D034EF" w14:textId="3A9BA0A6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4E48F94A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F8C92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4741D3C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</w:t>
                  </w:r>
                  <w:proofErr w:type="spellStart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soría</w:t>
                  </w:r>
                  <w:proofErr w:type="spellEnd"/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885005C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697CFE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5371CAC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E19E38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69635A8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F9E195C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A73144A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2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A474FA3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DF78DF6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89042CE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7069338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E00AE4D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1D84CA6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EB8B54F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F2D9C79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7C9DC57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4A8E7BC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A08BD17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E9915EB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2FA791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4D31BF6" w14:textId="77777777" w:rsidTr="004826A1">
              <w:trPr>
                <w:trHeight w:val="153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8298EA1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2691F47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99E1F32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4C39E4E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4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D78B771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1F9E92D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AB8EAC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472199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BF05582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8042362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91BC6C" w14:textId="77777777" w:rsidTr="004826A1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CAEBBCB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211758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7EB7F6F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1E846F2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3C787E8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FA2B5AD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B0C9B0D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C0CA4E8" w14:textId="77777777" w:rsidTr="004826A1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B8040EE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63EECC3" w14:textId="77777777" w:rsidTr="004826A1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6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290BCA5" w14:textId="77777777" w:rsidTr="004826A1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4A6AC4F9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8C4440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6BE94EA0" w:rsidR="00044F12" w:rsidRPr="00796705" w:rsidRDefault="0087440D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44F12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44F12" w:rsidRPr="00796705" w14:paraId="6CD79A6D" w14:textId="77777777" w:rsidTr="008C4440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8C4440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5E61F6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684E4DA9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306AB9" w14:textId="77777777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8C4440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0C7B399D" w14:textId="0537B6D8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41C2116D" w:rsidR="005808D4" w:rsidRPr="00FA059A" w:rsidRDefault="00B610B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8B2BE30" w14:textId="6696FA92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917B2A4" w14:textId="2D2D243B" w:rsidR="00433E8F" w:rsidRDefault="00433E8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7D3BF6E" w14:textId="5163AA30" w:rsidR="00433E8F" w:rsidRDefault="00433E8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784DB5C" w14:textId="59BDA74C" w:rsidR="00433E8F" w:rsidRDefault="00433E8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BC7F556" w14:textId="785309F7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4B2341B" w14:textId="0107B1CB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F3C7271" w14:textId="195A1DBB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1335A03" w14:textId="0F813F87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C6EC6A7" w14:textId="166FADBF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5692C89" w14:textId="4C5590BE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99E9B86" w14:textId="4A735E0C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6EBBDF6" w14:textId="2FB58A1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7EB139" w14:textId="7E29533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269AAEA" w14:textId="523E7F55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2A7B3F3" w14:textId="613F7C94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B9B2E94" w14:textId="57977EB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9E46A06" w14:textId="712DF215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AAD0246" w14:textId="0BF149BE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2A6B7CB" w14:textId="3FA5042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89C6332" w14:textId="2387FA73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29FCCF1" w14:textId="795AA980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6257954" w14:textId="0301E0A3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A137EF7" w14:textId="0A934AB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FA53926" w14:textId="27FA0DF9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EF6D5CF" w14:textId="088EA797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E36A4" w14:textId="3BE71FDC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lastRenderedPageBreak/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2067F" w:rsidRPr="00FA059A" w14:paraId="38E0AE08" w14:textId="77777777" w:rsidTr="001745EF">
        <w:tc>
          <w:tcPr>
            <w:tcW w:w="2547" w:type="dxa"/>
          </w:tcPr>
          <w:p w14:paraId="48328F49" w14:textId="77777777" w:rsidR="0062067F" w:rsidRPr="00FA059A" w:rsidRDefault="0062067F" w:rsidP="0062067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53A71C12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2FC37A6A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8</w:t>
            </w:r>
          </w:p>
        </w:tc>
        <w:tc>
          <w:tcPr>
            <w:tcW w:w="2693" w:type="dxa"/>
            <w:vAlign w:val="center"/>
          </w:tcPr>
          <w:p w14:paraId="6B29AD0D" w14:textId="0B8171BD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4</w:t>
            </w:r>
          </w:p>
        </w:tc>
      </w:tr>
      <w:tr w:rsidR="0062067F" w:rsidRPr="00FA059A" w14:paraId="0BEE83C0" w14:textId="77777777" w:rsidTr="001745EF">
        <w:tc>
          <w:tcPr>
            <w:tcW w:w="2547" w:type="dxa"/>
          </w:tcPr>
          <w:p w14:paraId="1E81285F" w14:textId="77777777" w:rsidR="0062067F" w:rsidRPr="00FA059A" w:rsidRDefault="0062067F" w:rsidP="0062067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77B279F8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4D26F0B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7EF830B8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2067F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2067F" w:rsidRPr="00FA059A" w:rsidRDefault="0062067F" w:rsidP="0062067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3D333AEE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51BD17C7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3FA933BB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2067F" w:rsidRPr="00FA059A" w14:paraId="015D3D9F" w14:textId="77777777" w:rsidTr="001745EF">
        <w:tc>
          <w:tcPr>
            <w:tcW w:w="2547" w:type="dxa"/>
          </w:tcPr>
          <w:p w14:paraId="55D375E3" w14:textId="77777777" w:rsidR="0062067F" w:rsidRPr="00FA059A" w:rsidRDefault="0062067F" w:rsidP="0062067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7D1F114A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6088249E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11C56C52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62067F" w:rsidRPr="00FA059A" w14:paraId="76BF5E35" w14:textId="77777777" w:rsidTr="001745EF">
        <w:tc>
          <w:tcPr>
            <w:tcW w:w="2547" w:type="dxa"/>
          </w:tcPr>
          <w:p w14:paraId="7111AC7D" w14:textId="77777777" w:rsidR="0062067F" w:rsidRPr="00FA059A" w:rsidRDefault="0062067F" w:rsidP="0062067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71B8D466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0F0FAE98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, según tarifario vigente</w:t>
            </w:r>
          </w:p>
        </w:tc>
        <w:tc>
          <w:tcPr>
            <w:tcW w:w="2693" w:type="dxa"/>
            <w:vAlign w:val="center"/>
          </w:tcPr>
          <w:p w14:paraId="584F56BC" w14:textId="76EBEBCE" w:rsidR="0062067F" w:rsidRPr="00FA059A" w:rsidRDefault="0062067F" w:rsidP="0062067F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715AFB34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A63F080" w14:textId="2463CC5B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A38186" w14:textId="345823AF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45DBC7A" w14:textId="3CB4DA68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12B8AB2" w14:textId="7A8A345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062587" w14:textId="262DD17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6C8C33A" w14:textId="344DBBB8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274FC5" w14:textId="587AFBBA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117E185" w14:textId="0E10D82F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742374D" w14:textId="0FD7F954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B84B540" w14:textId="31CE6A51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6D16051" w14:textId="69A87485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E8B1417" w14:textId="263F2FAF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1151BD9" w14:textId="2368FA45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D55F1C0" w14:textId="2E9BCD03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A14A94F" w14:textId="5447BAB1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ED1F656" w14:textId="2F290853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4311C39" w14:textId="192E5C3D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2955087" w14:textId="1B1BF55F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AA0EED1" w14:textId="347982AA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496728C" w14:textId="363B6E64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106C367" w14:textId="146128B8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E63DCA1" w14:textId="52D909CD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B59D703" w14:textId="30FBD89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8B02265" w14:textId="0F3C1564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F0D4A37" w14:textId="281F2DC8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F2C2068" w14:textId="4993EF25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B4A47A4" w14:textId="320CCEB9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0636FF1" w14:textId="46807B90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A112B63" w14:textId="7511CBE2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6C7A4CC" w14:textId="68E199DB" w:rsidR="00991EE2" w:rsidRDefault="00DD0BD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3984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42987777" r:id="rId8"/>
        </w:object>
      </w:r>
    </w:p>
    <w:p w14:paraId="0665CCCF" w14:textId="7C945B16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775EB7" w14:textId="688F6BAC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1228278" w14:textId="6B70542B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F59E723" w14:textId="5A092D93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263F7D" w14:textId="6D555F1B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F2E8B69" w14:textId="707C6E09" w:rsidR="00991EE2" w:rsidRDefault="00991EE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0963AA4" w14:textId="04F546FB" w:rsidR="00991EE2" w:rsidRDefault="00DD0BD2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48F2A74">
          <v:shape id="_x0000_s1027" type="#_x0000_t75" style="position:absolute;margin-left:0;margin-top:0;width:441.2pt;height:550.1pt;z-index:251661312;mso-position-horizontal:center;mso-position-horizontal-relative:text;mso-position-vertical:absolute;mso-position-vertical-relative:text" wrapcoords="661 88 661 21541 20939 21541 20902 88 661 88">
            <v:imagedata r:id="rId9" o:title=""/>
            <w10:wrap type="tight"/>
          </v:shape>
          <o:OLEObject Type="Embed" ProgID="Visio.Drawing.15" ShapeID="_x0000_s1027" DrawAspect="Content" ObjectID="_1742987778" r:id="rId10"/>
        </w:object>
      </w:r>
    </w:p>
    <w:sectPr w:rsidR="00991EE2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DFB46E" w14:textId="77777777" w:rsidR="00DD0BD2" w:rsidRDefault="00DD0BD2" w:rsidP="00F00C9B">
      <w:pPr>
        <w:spacing w:after="0" w:line="240" w:lineRule="auto"/>
      </w:pPr>
      <w:r>
        <w:separator/>
      </w:r>
    </w:p>
  </w:endnote>
  <w:endnote w:type="continuationSeparator" w:id="0">
    <w:p w14:paraId="7B98B194" w14:textId="77777777" w:rsidR="00DD0BD2" w:rsidRDefault="00DD0BD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27CFC9" w14:textId="77777777" w:rsidR="00DD0BD2" w:rsidRDefault="00DD0BD2" w:rsidP="00F00C9B">
      <w:pPr>
        <w:spacing w:after="0" w:line="240" w:lineRule="auto"/>
      </w:pPr>
      <w:r>
        <w:separator/>
      </w:r>
    </w:p>
  </w:footnote>
  <w:footnote w:type="continuationSeparator" w:id="0">
    <w:p w14:paraId="20C5BE95" w14:textId="77777777" w:rsidR="00DD0BD2" w:rsidRDefault="00DD0BD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4E4F47E5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93335" w:rsidRPr="00F93335">
          <w:rPr>
            <w:b/>
            <w:noProof/>
            <w:lang w:val="es-ES"/>
          </w:rPr>
          <w:t>9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610B2">
          <w:rPr>
            <w:b/>
          </w:rPr>
          <w:t>9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CB572AD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2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50459A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5"/>
  </w:num>
  <w:num w:numId="4">
    <w:abstractNumId w:val="12"/>
  </w:num>
  <w:num w:numId="5">
    <w:abstractNumId w:val="8"/>
  </w:num>
  <w:num w:numId="6">
    <w:abstractNumId w:val="29"/>
  </w:num>
  <w:num w:numId="7">
    <w:abstractNumId w:val="17"/>
  </w:num>
  <w:num w:numId="8">
    <w:abstractNumId w:val="19"/>
  </w:num>
  <w:num w:numId="9">
    <w:abstractNumId w:val="25"/>
  </w:num>
  <w:num w:numId="10">
    <w:abstractNumId w:val="11"/>
  </w:num>
  <w:num w:numId="11">
    <w:abstractNumId w:val="24"/>
  </w:num>
  <w:num w:numId="12">
    <w:abstractNumId w:val="28"/>
  </w:num>
  <w:num w:numId="13">
    <w:abstractNumId w:val="14"/>
  </w:num>
  <w:num w:numId="14">
    <w:abstractNumId w:val="6"/>
  </w:num>
  <w:num w:numId="15">
    <w:abstractNumId w:val="23"/>
  </w:num>
  <w:num w:numId="16">
    <w:abstractNumId w:val="7"/>
  </w:num>
  <w:num w:numId="17">
    <w:abstractNumId w:val="16"/>
  </w:num>
  <w:num w:numId="18">
    <w:abstractNumId w:val="1"/>
  </w:num>
  <w:num w:numId="19">
    <w:abstractNumId w:val="5"/>
  </w:num>
  <w:num w:numId="20">
    <w:abstractNumId w:val="20"/>
  </w:num>
  <w:num w:numId="21">
    <w:abstractNumId w:val="2"/>
  </w:num>
  <w:num w:numId="22">
    <w:abstractNumId w:val="13"/>
  </w:num>
  <w:num w:numId="23">
    <w:abstractNumId w:val="0"/>
  </w:num>
  <w:num w:numId="24">
    <w:abstractNumId w:val="27"/>
  </w:num>
  <w:num w:numId="25">
    <w:abstractNumId w:val="22"/>
  </w:num>
  <w:num w:numId="26">
    <w:abstractNumId w:val="9"/>
  </w:num>
  <w:num w:numId="27">
    <w:abstractNumId w:val="21"/>
  </w:num>
  <w:num w:numId="28">
    <w:abstractNumId w:val="3"/>
  </w:num>
  <w:num w:numId="29">
    <w:abstractNumId w:val="18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5CBC"/>
    <w:rsid w:val="00044F12"/>
    <w:rsid w:val="00045985"/>
    <w:rsid w:val="00051E65"/>
    <w:rsid w:val="00087EB3"/>
    <w:rsid w:val="00094339"/>
    <w:rsid w:val="000E6B12"/>
    <w:rsid w:val="000F69BE"/>
    <w:rsid w:val="00105400"/>
    <w:rsid w:val="001109B9"/>
    <w:rsid w:val="001163B6"/>
    <w:rsid w:val="00121CF8"/>
    <w:rsid w:val="00154E31"/>
    <w:rsid w:val="001745EF"/>
    <w:rsid w:val="001752CC"/>
    <w:rsid w:val="00177666"/>
    <w:rsid w:val="001952BC"/>
    <w:rsid w:val="001C7014"/>
    <w:rsid w:val="001E4EF7"/>
    <w:rsid w:val="00212CA4"/>
    <w:rsid w:val="00216DC4"/>
    <w:rsid w:val="00220F3C"/>
    <w:rsid w:val="002514B3"/>
    <w:rsid w:val="00256E99"/>
    <w:rsid w:val="00263AB7"/>
    <w:rsid w:val="00276A8B"/>
    <w:rsid w:val="0029648E"/>
    <w:rsid w:val="002D4CC5"/>
    <w:rsid w:val="002E0885"/>
    <w:rsid w:val="002F75F9"/>
    <w:rsid w:val="00300E8D"/>
    <w:rsid w:val="00344C5B"/>
    <w:rsid w:val="00356729"/>
    <w:rsid w:val="003644D9"/>
    <w:rsid w:val="00377BC5"/>
    <w:rsid w:val="003A3867"/>
    <w:rsid w:val="003B6878"/>
    <w:rsid w:val="003D0D21"/>
    <w:rsid w:val="003D5209"/>
    <w:rsid w:val="003E4020"/>
    <w:rsid w:val="003E4DD1"/>
    <w:rsid w:val="003E6C88"/>
    <w:rsid w:val="003E7233"/>
    <w:rsid w:val="00426EC6"/>
    <w:rsid w:val="00427E70"/>
    <w:rsid w:val="00433E8F"/>
    <w:rsid w:val="0043656D"/>
    <w:rsid w:val="0045680E"/>
    <w:rsid w:val="004712C1"/>
    <w:rsid w:val="004826A1"/>
    <w:rsid w:val="00491182"/>
    <w:rsid w:val="004A403C"/>
    <w:rsid w:val="004B0D41"/>
    <w:rsid w:val="004B5E6B"/>
    <w:rsid w:val="004C3B59"/>
    <w:rsid w:val="004D51DC"/>
    <w:rsid w:val="004D7EC0"/>
    <w:rsid w:val="0054267C"/>
    <w:rsid w:val="00543FF8"/>
    <w:rsid w:val="005605FA"/>
    <w:rsid w:val="005666BF"/>
    <w:rsid w:val="00571493"/>
    <w:rsid w:val="005808D4"/>
    <w:rsid w:val="0058239E"/>
    <w:rsid w:val="00595023"/>
    <w:rsid w:val="005A721E"/>
    <w:rsid w:val="005C2F1F"/>
    <w:rsid w:val="005C5AD8"/>
    <w:rsid w:val="005D1818"/>
    <w:rsid w:val="005D5E22"/>
    <w:rsid w:val="005F009F"/>
    <w:rsid w:val="005F4B26"/>
    <w:rsid w:val="0062067F"/>
    <w:rsid w:val="00622F33"/>
    <w:rsid w:val="00632CE3"/>
    <w:rsid w:val="00635952"/>
    <w:rsid w:val="00642832"/>
    <w:rsid w:val="00656CF7"/>
    <w:rsid w:val="00675990"/>
    <w:rsid w:val="00677194"/>
    <w:rsid w:val="00693105"/>
    <w:rsid w:val="006937A3"/>
    <w:rsid w:val="006B6B86"/>
    <w:rsid w:val="006C742A"/>
    <w:rsid w:val="006E6E87"/>
    <w:rsid w:val="00703950"/>
    <w:rsid w:val="00720779"/>
    <w:rsid w:val="007272C5"/>
    <w:rsid w:val="007575A7"/>
    <w:rsid w:val="007828F6"/>
    <w:rsid w:val="00784EDD"/>
    <w:rsid w:val="00786935"/>
    <w:rsid w:val="007A1FB7"/>
    <w:rsid w:val="007A52FD"/>
    <w:rsid w:val="007A5CD7"/>
    <w:rsid w:val="007C159A"/>
    <w:rsid w:val="007D443E"/>
    <w:rsid w:val="007F2D55"/>
    <w:rsid w:val="00806B74"/>
    <w:rsid w:val="00811F4E"/>
    <w:rsid w:val="00815CA8"/>
    <w:rsid w:val="00825D3D"/>
    <w:rsid w:val="00836493"/>
    <w:rsid w:val="00866A24"/>
    <w:rsid w:val="008724BD"/>
    <w:rsid w:val="0087440D"/>
    <w:rsid w:val="00892B08"/>
    <w:rsid w:val="008C05A7"/>
    <w:rsid w:val="008C3C67"/>
    <w:rsid w:val="008C4440"/>
    <w:rsid w:val="008D2BA1"/>
    <w:rsid w:val="008E755A"/>
    <w:rsid w:val="00905FA2"/>
    <w:rsid w:val="009062BB"/>
    <w:rsid w:val="009062D1"/>
    <w:rsid w:val="009115CD"/>
    <w:rsid w:val="0093119E"/>
    <w:rsid w:val="009345E9"/>
    <w:rsid w:val="0093460B"/>
    <w:rsid w:val="00936FBF"/>
    <w:rsid w:val="009449DA"/>
    <w:rsid w:val="0096389B"/>
    <w:rsid w:val="00983CFC"/>
    <w:rsid w:val="00991EE2"/>
    <w:rsid w:val="009A3BC9"/>
    <w:rsid w:val="009C1CF1"/>
    <w:rsid w:val="009C7528"/>
    <w:rsid w:val="009E5A00"/>
    <w:rsid w:val="009F408A"/>
    <w:rsid w:val="00A238AD"/>
    <w:rsid w:val="00A428C1"/>
    <w:rsid w:val="00A45130"/>
    <w:rsid w:val="00A76035"/>
    <w:rsid w:val="00A77FA7"/>
    <w:rsid w:val="00AB0F78"/>
    <w:rsid w:val="00AC085F"/>
    <w:rsid w:val="00AC5FCA"/>
    <w:rsid w:val="00AE0690"/>
    <w:rsid w:val="00AF6AA2"/>
    <w:rsid w:val="00B02FC0"/>
    <w:rsid w:val="00B24866"/>
    <w:rsid w:val="00B25840"/>
    <w:rsid w:val="00B47D90"/>
    <w:rsid w:val="00B610B2"/>
    <w:rsid w:val="00B77947"/>
    <w:rsid w:val="00B8491A"/>
    <w:rsid w:val="00B84FAA"/>
    <w:rsid w:val="00BB24CA"/>
    <w:rsid w:val="00BB3B80"/>
    <w:rsid w:val="00BC1C56"/>
    <w:rsid w:val="00BC22B3"/>
    <w:rsid w:val="00BC3DE6"/>
    <w:rsid w:val="00BD627A"/>
    <w:rsid w:val="00BE6704"/>
    <w:rsid w:val="00BF216B"/>
    <w:rsid w:val="00C00626"/>
    <w:rsid w:val="00C208A1"/>
    <w:rsid w:val="00C320FA"/>
    <w:rsid w:val="00C430D0"/>
    <w:rsid w:val="00C70AE0"/>
    <w:rsid w:val="00C74CB3"/>
    <w:rsid w:val="00C91BA6"/>
    <w:rsid w:val="00CF311F"/>
    <w:rsid w:val="00CF5109"/>
    <w:rsid w:val="00D0781A"/>
    <w:rsid w:val="00D51B5C"/>
    <w:rsid w:val="00D6078B"/>
    <w:rsid w:val="00D66F28"/>
    <w:rsid w:val="00D7216D"/>
    <w:rsid w:val="00DA4F1F"/>
    <w:rsid w:val="00DA61DF"/>
    <w:rsid w:val="00DA662F"/>
    <w:rsid w:val="00DC3980"/>
    <w:rsid w:val="00DD0BD2"/>
    <w:rsid w:val="00DF164C"/>
    <w:rsid w:val="00DF6923"/>
    <w:rsid w:val="00E16302"/>
    <w:rsid w:val="00E3219F"/>
    <w:rsid w:val="00E34445"/>
    <w:rsid w:val="00E51588"/>
    <w:rsid w:val="00E56130"/>
    <w:rsid w:val="00E65E75"/>
    <w:rsid w:val="00E92FA9"/>
    <w:rsid w:val="00EA3C1C"/>
    <w:rsid w:val="00EB6FCD"/>
    <w:rsid w:val="00EC46A2"/>
    <w:rsid w:val="00EE07BC"/>
    <w:rsid w:val="00EE34D5"/>
    <w:rsid w:val="00F00C9B"/>
    <w:rsid w:val="00F102DF"/>
    <w:rsid w:val="00F209D5"/>
    <w:rsid w:val="00F20E5A"/>
    <w:rsid w:val="00F20EB6"/>
    <w:rsid w:val="00F76364"/>
    <w:rsid w:val="00F93335"/>
    <w:rsid w:val="00F948D6"/>
    <w:rsid w:val="00FA0240"/>
    <w:rsid w:val="00FA059A"/>
    <w:rsid w:val="00FA0BA7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61DBC2DD"/>
  <w15:docId w15:val="{153169F4-0F56-4B74-B12A-B59D751F5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9</Pages>
  <Words>1242</Words>
  <Characters>6837</Characters>
  <Application>Microsoft Office Word</Application>
  <DocSecurity>0</DocSecurity>
  <Lines>56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8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1</cp:revision>
  <cp:lastPrinted>2021-11-18T18:04:00Z</cp:lastPrinted>
  <dcterms:created xsi:type="dcterms:W3CDTF">2023-04-12T20:17:00Z</dcterms:created>
  <dcterms:modified xsi:type="dcterms:W3CDTF">2023-04-14T20:30:00Z</dcterms:modified>
</cp:coreProperties>
</file>